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7C6BD3" w14:textId="141D1872" w:rsidR="00DA54BD" w:rsidRDefault="00DA54BD">
      <w:r>
        <w:object w:dxaOrig="16171" w:dyaOrig="10430" w14:anchorId="735CDF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7pt;height:502.2pt" o:ole="">
            <v:imagedata r:id="rId4" o:title=""/>
          </v:shape>
          <o:OLEObject Type="Embed" ProgID="Visio.Drawing.15" ShapeID="_x0000_i1025" DrawAspect="Content" ObjectID="_1760381860" r:id="rId5"/>
        </w:object>
      </w:r>
    </w:p>
    <w:p w14:paraId="3B3F8D07" w14:textId="08E915C8" w:rsidR="00DA54BD" w:rsidRDefault="00DA54BD">
      <w:pPr>
        <w:rPr>
          <w:rFonts w:hint="eastAsia"/>
        </w:rPr>
      </w:pPr>
      <w:r>
        <w:object w:dxaOrig="16190" w:dyaOrig="8600" w14:anchorId="7A8B0904">
          <v:shape id="_x0000_i1038" type="#_x0000_t75" style="width:769.85pt;height:409.35pt" o:ole="">
            <v:imagedata r:id="rId6" o:title=""/>
          </v:shape>
          <o:OLEObject Type="Embed" ProgID="Visio.Drawing.15" ShapeID="_x0000_i1038" DrawAspect="Content" ObjectID="_1760381861" r:id="rId7"/>
        </w:object>
      </w:r>
    </w:p>
    <w:sectPr w:rsidR="00DA54BD" w:rsidSect="00DA54BD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54BD"/>
    <w:rsid w:val="002C007C"/>
    <w:rsid w:val="00946054"/>
    <w:rsid w:val="00DA54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46C1EE"/>
  <w15:chartTrackingRefBased/>
  <w15:docId w15:val="{9794F505-635C-4223-8646-90C4DAEB3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 Zhu</dc:creator>
  <cp:keywords/>
  <dc:description/>
  <cp:lastModifiedBy>Tom Zhu</cp:lastModifiedBy>
  <cp:revision>1</cp:revision>
  <dcterms:created xsi:type="dcterms:W3CDTF">2023-11-01T14:09:00Z</dcterms:created>
  <dcterms:modified xsi:type="dcterms:W3CDTF">2023-11-01T14:11:00Z</dcterms:modified>
</cp:coreProperties>
</file>